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3CEA" w:rsidRDefault="00ED5C03" w:rsidP="00ED5C03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(</w:t>
      </w:r>
      <w:r w:rsidR="0038138D">
        <w:rPr>
          <w:rFonts w:ascii="標楷體" w:eastAsia="標楷體" w:hAnsi="標楷體" w:hint="eastAsia"/>
        </w:rPr>
        <w:t>127</w:t>
      </w:r>
      <w:r>
        <w:rPr>
          <w:rFonts w:ascii="標楷體" w:eastAsia="標楷體" w:hAnsi="標楷體" w:hint="eastAsia"/>
        </w:rPr>
        <w:t>)一種節省能源的電路</w:t>
      </w:r>
    </w:p>
    <w:p w:rsidR="00ED5C03" w:rsidRDefault="00ED5C03" w:rsidP="00ED5C03">
      <w:pPr>
        <w:jc w:val="center"/>
        <w:rPr>
          <w:rFonts w:ascii="標楷體" w:eastAsia="標楷體" w:hAnsi="標楷體"/>
        </w:rPr>
      </w:pPr>
    </w:p>
    <w:p w:rsidR="00ED5C03" w:rsidRDefault="00ED5C03" w:rsidP="00ED5C03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ED5C03" w:rsidRDefault="00ED5C03" w:rsidP="00ED5C03">
      <w:pPr>
        <w:jc w:val="center"/>
        <w:rPr>
          <w:rFonts w:ascii="標楷體" w:eastAsia="標楷體" w:hAnsi="標楷體"/>
        </w:rPr>
      </w:pPr>
    </w:p>
    <w:p w:rsidR="00ED5C03" w:rsidRDefault="00ED5C03" w:rsidP="00ED5C03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我們常常</w:t>
      </w:r>
      <w:proofErr w:type="gramStart"/>
      <w:r>
        <w:rPr>
          <w:rFonts w:ascii="標楷體" w:eastAsia="標楷體" w:hAnsi="標楷體" w:hint="eastAsia"/>
        </w:rPr>
        <w:t>提到綠能</w:t>
      </w:r>
      <w:proofErr w:type="gramEnd"/>
      <w:r>
        <w:rPr>
          <w:rFonts w:ascii="標楷體" w:eastAsia="標楷體" w:hAnsi="標楷體" w:hint="eastAsia"/>
        </w:rPr>
        <w:t>，但是我們也應該知道所設計的機械消耗的能源應該越少越好。現在，我介紹一個電子電路，它的特點就是消耗的能源相當之少。</w:t>
      </w:r>
    </w:p>
    <w:p w:rsidR="00ED5C03" w:rsidRDefault="00ED5C03" w:rsidP="00ED5C03">
      <w:pPr>
        <w:rPr>
          <w:rFonts w:ascii="標楷體" w:eastAsia="標楷體" w:hAnsi="標楷體"/>
        </w:rPr>
      </w:pPr>
    </w:p>
    <w:p w:rsidR="00ED5C03" w:rsidRDefault="00ED5C03" w:rsidP="00ED5C03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這個電路的用處是有關於熱電轉換的，請看圖一。</w:t>
      </w:r>
    </w:p>
    <w:p w:rsidR="00ED5C03" w:rsidRDefault="00ED5C03" w:rsidP="00ED5C03">
      <w:pPr>
        <w:rPr>
          <w:rFonts w:ascii="標楷體" w:eastAsia="標楷體" w:hAnsi="標楷體"/>
        </w:rPr>
      </w:pPr>
    </w:p>
    <w:p w:rsidR="00ED5C03" w:rsidRDefault="002E5FFF" w:rsidP="00ED5C03">
      <w:pPr>
        <w:jc w:val="center"/>
      </w:pPr>
      <w:r>
        <w:object w:dxaOrig="7728" w:dyaOrig="1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86.45pt;height:88.85pt" o:ole="">
            <v:imagedata r:id="rId7" o:title=""/>
          </v:shape>
          <o:OLEObject Type="Embed" ProgID="Visio.Drawing.11" ShapeID="_x0000_i1029" DrawAspect="Content" ObjectID="_1565699333" r:id="rId8"/>
        </w:object>
      </w:r>
    </w:p>
    <w:p w:rsidR="00ED5C03" w:rsidRDefault="00ED5C03" w:rsidP="00ED5C03">
      <w:pPr>
        <w:jc w:val="center"/>
        <w:rPr>
          <w:rFonts w:ascii="標楷體" w:eastAsia="標楷體" w:hAnsi="標楷體"/>
        </w:rPr>
      </w:pPr>
      <w:r w:rsidRPr="00ED5C03">
        <w:rPr>
          <w:rFonts w:ascii="標楷體" w:eastAsia="標楷體" w:hAnsi="標楷體" w:hint="eastAsia"/>
        </w:rPr>
        <w:t>圖一</w:t>
      </w:r>
    </w:p>
    <w:p w:rsidR="00ED5C03" w:rsidRDefault="00ED5C03" w:rsidP="00ED5C03">
      <w:pPr>
        <w:jc w:val="center"/>
        <w:rPr>
          <w:rFonts w:ascii="標楷體" w:eastAsia="標楷體" w:hAnsi="標楷體"/>
        </w:rPr>
      </w:pPr>
    </w:p>
    <w:p w:rsidR="00ED5C03" w:rsidRDefault="00ED5C03" w:rsidP="00ED5C03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這個熱</w:t>
      </w:r>
      <w:proofErr w:type="gramStart"/>
      <w:r>
        <w:rPr>
          <w:rFonts w:ascii="標楷體" w:eastAsia="標楷體" w:hAnsi="標楷體" w:hint="eastAsia"/>
        </w:rPr>
        <w:t>電</w:t>
      </w:r>
      <w:r w:rsidR="002E5FFF">
        <w:rPr>
          <w:rFonts w:ascii="標楷體" w:eastAsia="標楷體" w:hAnsi="標楷體" w:hint="eastAsia"/>
        </w:rPr>
        <w:t>換能</w:t>
      </w:r>
      <w:r>
        <w:rPr>
          <w:rFonts w:ascii="標楷體" w:eastAsia="標楷體" w:hAnsi="標楷體" w:hint="eastAsia"/>
        </w:rPr>
        <w:t>器</w:t>
      </w:r>
      <w:proofErr w:type="gramEnd"/>
      <w:r>
        <w:rPr>
          <w:rFonts w:ascii="標楷體" w:eastAsia="標楷體" w:hAnsi="標楷體" w:hint="eastAsia"/>
        </w:rPr>
        <w:t>的原理我就不講了，因為我也搞不清楚。我只知道這大概是個半導體的玩意兒，熱如果傳了進去，就可以有電輸出。電有兩個參數，電壓和電流，這個</w:t>
      </w:r>
      <w:proofErr w:type="gramStart"/>
      <w:r w:rsidR="002E5FFF">
        <w:rPr>
          <w:rFonts w:ascii="標楷體" w:eastAsia="標楷體" w:hAnsi="標楷體" w:hint="eastAsia"/>
        </w:rPr>
        <w:t>換能</w:t>
      </w:r>
      <w:r>
        <w:rPr>
          <w:rFonts w:ascii="標楷體" w:eastAsia="標楷體" w:hAnsi="標楷體" w:hint="eastAsia"/>
        </w:rPr>
        <w:t>器</w:t>
      </w:r>
      <w:proofErr w:type="gramEnd"/>
      <w:r>
        <w:rPr>
          <w:rFonts w:ascii="標楷體" w:eastAsia="標楷體" w:hAnsi="標楷體" w:hint="eastAsia"/>
        </w:rPr>
        <w:t>所輸出的電壓和電流有一個關係，如圖二。</w:t>
      </w:r>
    </w:p>
    <w:p w:rsidR="00ED5C03" w:rsidRDefault="00ED5C03" w:rsidP="00ED5C03">
      <w:pPr>
        <w:rPr>
          <w:rFonts w:ascii="標楷體" w:eastAsia="標楷體" w:hAnsi="標楷體"/>
        </w:rPr>
      </w:pPr>
    </w:p>
    <w:p w:rsidR="00ED5C03" w:rsidRDefault="00ED5C03" w:rsidP="00ED5C03">
      <w:pPr>
        <w:jc w:val="center"/>
      </w:pPr>
      <w:r>
        <w:object w:dxaOrig="6924" w:dyaOrig="3385">
          <v:shape id="_x0000_i1025" type="#_x0000_t75" style="width:345.85pt;height:169.5pt" o:ole="">
            <v:imagedata r:id="rId9" o:title=""/>
          </v:shape>
          <o:OLEObject Type="Embed" ProgID="Visio.Drawing.11" ShapeID="_x0000_i1025" DrawAspect="Content" ObjectID="_1565699334" r:id="rId10"/>
        </w:object>
      </w:r>
    </w:p>
    <w:p w:rsidR="00ED5C03" w:rsidRDefault="00ED5C03" w:rsidP="00ED5C03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二</w:t>
      </w:r>
    </w:p>
    <w:p w:rsidR="00ED5C03" w:rsidRDefault="00ED5C03" w:rsidP="00ED5C03">
      <w:pPr>
        <w:jc w:val="center"/>
        <w:rPr>
          <w:rFonts w:ascii="標楷體" w:eastAsia="標楷體" w:hAnsi="標楷體"/>
        </w:rPr>
      </w:pPr>
    </w:p>
    <w:p w:rsidR="00ED5C03" w:rsidRDefault="00ED5C03" w:rsidP="00ED5C03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從圖二，我們可以看出，電流越大，電壓越小。至於究竟輸出的電壓和電流是多少，這就由負載(load)來決定，等一下就會解釋負載是什麼東西。我們並不是只要電流或者電壓，我們所需要的是電的能量。電能量</w:t>
      </w:r>
      <w:r w:rsidR="006954B8">
        <w:rPr>
          <w:rFonts w:ascii="標楷體" w:eastAsia="標楷體" w:hAnsi="標楷體" w:hint="eastAsia"/>
        </w:rPr>
        <w:t>的公式</w:t>
      </w:r>
      <w:r>
        <w:rPr>
          <w:rFonts w:ascii="標楷體" w:eastAsia="標楷體" w:hAnsi="標楷體" w:hint="eastAsia"/>
        </w:rPr>
        <w:t>是</w:t>
      </w:r>
    </w:p>
    <w:p w:rsidR="00ED5C03" w:rsidRDefault="00ED5C03" w:rsidP="00ED5C03">
      <w:pPr>
        <w:rPr>
          <w:rFonts w:ascii="標楷體" w:eastAsia="標楷體" w:hAnsi="標楷體"/>
        </w:rPr>
      </w:pPr>
    </w:p>
    <w:p w:rsidR="00ED5C03" w:rsidRDefault="006954B8" w:rsidP="00ED5C03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電的能量=電壓x電流</w:t>
      </w:r>
    </w:p>
    <w:p w:rsidR="006954B8" w:rsidRDefault="006954B8" w:rsidP="00ED5C03">
      <w:pPr>
        <w:jc w:val="center"/>
        <w:rPr>
          <w:rFonts w:ascii="標楷體" w:eastAsia="標楷體" w:hAnsi="標楷體"/>
        </w:rPr>
      </w:pPr>
    </w:p>
    <w:p w:rsidR="006954B8" w:rsidRDefault="006954B8" w:rsidP="006954B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ab/>
        <w:t>請看圖</w:t>
      </w:r>
      <w:proofErr w:type="gramStart"/>
      <w:r>
        <w:rPr>
          <w:rFonts w:ascii="標楷體" w:eastAsia="標楷體" w:hAnsi="標楷體" w:hint="eastAsia"/>
        </w:rPr>
        <w:t>三</w:t>
      </w:r>
      <w:proofErr w:type="gramEnd"/>
      <w:r>
        <w:rPr>
          <w:rFonts w:ascii="標楷體" w:eastAsia="標楷體" w:hAnsi="標楷體" w:hint="eastAsia"/>
        </w:rPr>
        <w:t>。</w:t>
      </w:r>
    </w:p>
    <w:p w:rsidR="006954B8" w:rsidRDefault="006954B8" w:rsidP="006954B8">
      <w:pPr>
        <w:jc w:val="center"/>
      </w:pPr>
      <w:r>
        <w:object w:dxaOrig="6924" w:dyaOrig="3385">
          <v:shape id="_x0000_i1026" type="#_x0000_t75" style="width:345.85pt;height:169.5pt" o:ole="">
            <v:imagedata r:id="rId11" o:title=""/>
          </v:shape>
          <o:OLEObject Type="Embed" ProgID="Visio.Drawing.11" ShapeID="_x0000_i1026" DrawAspect="Content" ObjectID="_1565699335" r:id="rId12"/>
        </w:object>
      </w:r>
    </w:p>
    <w:p w:rsidR="006954B8" w:rsidRDefault="006954B8" w:rsidP="006954B8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三</w:t>
      </w:r>
    </w:p>
    <w:p w:rsidR="006954B8" w:rsidRDefault="006954B8" w:rsidP="006954B8">
      <w:pPr>
        <w:jc w:val="center"/>
        <w:rPr>
          <w:rFonts w:ascii="標楷體" w:eastAsia="標楷體" w:hAnsi="標楷體"/>
        </w:rPr>
      </w:pPr>
    </w:p>
    <w:p w:rsidR="006954B8" w:rsidRDefault="006954B8" w:rsidP="006954B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從圖二，我們可以知道，當電流是零的時候，電壓雖然高，但是能量仍然等於零。電流增加，能量可以增加，但是電流到了一個程度，電壓會變成零，能量當然也就變成零。所以電的能量是先往上升，再往下降，如圖三所示。因此有一個能量的最高點，這個點也就是我們所要尋找的。我們的負載應該使得電流在那一點，如此我們可以得到最大的電能量。</w:t>
      </w:r>
    </w:p>
    <w:p w:rsidR="006954B8" w:rsidRDefault="006954B8" w:rsidP="006954B8">
      <w:pPr>
        <w:rPr>
          <w:rFonts w:ascii="標楷體" w:eastAsia="標楷體" w:hAnsi="標楷體"/>
        </w:rPr>
      </w:pPr>
    </w:p>
    <w:p w:rsidR="006954B8" w:rsidRDefault="006954B8" w:rsidP="006954B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請看圖四。</w:t>
      </w:r>
    </w:p>
    <w:p w:rsidR="006954B8" w:rsidRDefault="002E5FFF" w:rsidP="006954B8">
      <w:pPr>
        <w:jc w:val="center"/>
      </w:pPr>
      <w:r>
        <w:object w:dxaOrig="10723" w:dyaOrig="1787">
          <v:shape id="_x0000_i1030" type="#_x0000_t75" style="width:415.15pt;height:68.8pt" o:ole="">
            <v:imagedata r:id="rId13" o:title=""/>
          </v:shape>
          <o:OLEObject Type="Embed" ProgID="Visio.Drawing.11" ShapeID="_x0000_i1030" DrawAspect="Content" ObjectID="_1565699336" r:id="rId14"/>
        </w:object>
      </w:r>
      <w:bookmarkStart w:id="0" w:name="_GoBack"/>
      <w:bookmarkEnd w:id="0"/>
    </w:p>
    <w:p w:rsidR="006954B8" w:rsidRDefault="006954B8" w:rsidP="006954B8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四</w:t>
      </w:r>
    </w:p>
    <w:p w:rsidR="006954B8" w:rsidRDefault="006954B8" w:rsidP="006954B8">
      <w:pPr>
        <w:jc w:val="center"/>
        <w:rPr>
          <w:rFonts w:ascii="標楷體" w:eastAsia="標楷體" w:hAnsi="標楷體"/>
        </w:rPr>
      </w:pPr>
    </w:p>
    <w:p w:rsidR="006954B8" w:rsidRDefault="006954B8" w:rsidP="006954B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我們的負載電路是會自動調節負載的，我們希望這個線路越</w:t>
      </w:r>
      <w:proofErr w:type="gramStart"/>
      <w:r>
        <w:rPr>
          <w:rFonts w:ascii="標楷體" w:eastAsia="標楷體" w:hAnsi="標楷體" w:hint="eastAsia"/>
        </w:rPr>
        <w:t>省電越好</w:t>
      </w:r>
      <w:proofErr w:type="gramEnd"/>
      <w:r>
        <w:rPr>
          <w:rFonts w:ascii="標楷體" w:eastAsia="標楷體" w:hAnsi="標楷體" w:hint="eastAsia"/>
        </w:rPr>
        <w:t>。既然要</w:t>
      </w:r>
      <w:proofErr w:type="gramStart"/>
      <w:r>
        <w:rPr>
          <w:rFonts w:ascii="標楷體" w:eastAsia="標楷體" w:hAnsi="標楷體" w:hint="eastAsia"/>
        </w:rPr>
        <w:t>發展綠能</w:t>
      </w:r>
      <w:proofErr w:type="gramEnd"/>
      <w:r>
        <w:rPr>
          <w:rFonts w:ascii="標楷體" w:eastAsia="標楷體" w:hAnsi="標楷體" w:hint="eastAsia"/>
        </w:rPr>
        <w:t>，</w:t>
      </w:r>
      <w:r w:rsidR="0038138D">
        <w:rPr>
          <w:rFonts w:ascii="標楷體" w:eastAsia="標楷體" w:hAnsi="標楷體" w:hint="eastAsia"/>
        </w:rPr>
        <w:t>要是</w:t>
      </w:r>
      <w:r>
        <w:rPr>
          <w:rFonts w:ascii="標楷體" w:eastAsia="標楷體" w:hAnsi="標楷體" w:hint="eastAsia"/>
        </w:rPr>
        <w:t>這個線路本身就不省電，那還講什麼</w:t>
      </w:r>
      <w:proofErr w:type="gramStart"/>
      <w:r>
        <w:rPr>
          <w:rFonts w:ascii="標楷體" w:eastAsia="標楷體" w:hAnsi="標楷體" w:hint="eastAsia"/>
        </w:rPr>
        <w:t>發展綠能</w:t>
      </w:r>
      <w:proofErr w:type="gramEnd"/>
      <w:r>
        <w:rPr>
          <w:rFonts w:ascii="標楷體" w:eastAsia="標楷體" w:hAnsi="標楷體" w:hint="eastAsia"/>
        </w:rPr>
        <w:t>。因為我們要有最大電能量，而電能量又牽涉到了乘法，好像我們需要一個乘法器，乘法器是一個非常複雜的線路，也需要能量。不僅如此，我們的能量屬於類比的值，如果我們要</w:t>
      </w:r>
      <w:r w:rsidR="00B76376">
        <w:rPr>
          <w:rFonts w:ascii="標楷體" w:eastAsia="標楷體" w:hAnsi="標楷體" w:hint="eastAsia"/>
        </w:rPr>
        <w:t>測量它的大小，我們需要一個類比和數位轉換器。這個線路又複雜無比，而且當然消耗電能。所以我們要設計這個負載調節線路是不容易的事。</w:t>
      </w:r>
    </w:p>
    <w:p w:rsidR="00B76376" w:rsidRDefault="00B76376" w:rsidP="006954B8">
      <w:pPr>
        <w:rPr>
          <w:rFonts w:ascii="標楷體" w:eastAsia="標楷體" w:hAnsi="標楷體"/>
        </w:rPr>
      </w:pPr>
    </w:p>
    <w:p w:rsidR="00B76376" w:rsidRDefault="00B76376" w:rsidP="006954B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其實我們並不需要知道電能量的值，我們只要知道電能量的增加和減少就可以了，如圖五所示。</w:t>
      </w:r>
    </w:p>
    <w:p w:rsidR="00B76376" w:rsidRDefault="00B76376" w:rsidP="00B76376">
      <w:pPr>
        <w:jc w:val="center"/>
      </w:pPr>
      <w:r>
        <w:object w:dxaOrig="8455" w:dyaOrig="3385">
          <v:shape id="_x0000_i1027" type="#_x0000_t75" style="width:415.15pt;height:165.85pt" o:ole="">
            <v:imagedata r:id="rId15" o:title=""/>
          </v:shape>
          <o:OLEObject Type="Embed" ProgID="Visio.Drawing.11" ShapeID="_x0000_i1027" DrawAspect="Content" ObjectID="_1565699337" r:id="rId16"/>
        </w:object>
      </w:r>
    </w:p>
    <w:p w:rsidR="00B76376" w:rsidRDefault="00B76376" w:rsidP="00B76376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五</w:t>
      </w:r>
    </w:p>
    <w:p w:rsidR="00B76376" w:rsidRDefault="00B76376" w:rsidP="00B76376">
      <w:pPr>
        <w:jc w:val="center"/>
        <w:rPr>
          <w:rFonts w:ascii="標楷體" w:eastAsia="標楷體" w:hAnsi="標楷體"/>
        </w:rPr>
      </w:pPr>
    </w:p>
    <w:p w:rsidR="00B76376" w:rsidRDefault="00B76376" w:rsidP="00B76376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因為我們的線路所消耗的電能相當少，我們可以有把握知道所輸出的電能和輸入的電能是差不多的。也就是說，下面的式子是可以成立的:</w:t>
      </w:r>
    </w:p>
    <w:p w:rsidR="00B76376" w:rsidRDefault="00B76376" w:rsidP="00B76376">
      <w:pPr>
        <w:rPr>
          <w:rFonts w:ascii="標楷體" w:eastAsia="標楷體" w:hAnsi="標楷體"/>
        </w:rPr>
      </w:pPr>
    </w:p>
    <w:p w:rsidR="00B76376" w:rsidRDefault="00502F79" w:rsidP="00502F79">
      <w:pPr>
        <w:jc w:val="center"/>
        <w:rPr>
          <w:rFonts w:ascii="標楷體" w:eastAsia="標楷體" w:hAnsi="標楷體"/>
        </w:rPr>
      </w:pPr>
      <w:r w:rsidRPr="00502F79">
        <w:rPr>
          <w:rFonts w:ascii="標楷體" w:eastAsia="標楷體" w:hAnsi="標楷體"/>
          <w:position w:val="-12"/>
        </w:rPr>
        <w:object w:dxaOrig="1380" w:dyaOrig="360">
          <v:shape id="_x0000_i1028" type="#_x0000_t75" style="width:68.8pt;height:18.25pt" o:ole="">
            <v:imagedata r:id="rId17" o:title=""/>
          </v:shape>
          <o:OLEObject Type="Embed" ProgID="Equation.3" ShapeID="_x0000_i1028" DrawAspect="Content" ObjectID="_1565699338" r:id="rId18"/>
        </w:object>
      </w:r>
    </w:p>
    <w:p w:rsidR="00502F79" w:rsidRDefault="00502F79" w:rsidP="00B76376">
      <w:pPr>
        <w:rPr>
          <w:rFonts w:ascii="標楷體" w:eastAsia="標楷體" w:hAnsi="標楷體"/>
        </w:rPr>
      </w:pPr>
    </w:p>
    <w:p w:rsidR="0038138D" w:rsidRDefault="00502F79" w:rsidP="00B76376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我們聰明的工程師設計了這個線路，這個線路使得</w:t>
      </w:r>
      <w:proofErr w:type="spellStart"/>
      <w:r>
        <w:rPr>
          <w:rFonts w:ascii="標楷體" w:eastAsia="標楷體" w:hAnsi="標楷體" w:hint="eastAsia"/>
        </w:rPr>
        <w:t>Vout</w:t>
      </w:r>
      <w:proofErr w:type="spellEnd"/>
      <w:r>
        <w:rPr>
          <w:rFonts w:ascii="標楷體" w:eastAsia="標楷體" w:hAnsi="標楷體" w:hint="eastAsia"/>
        </w:rPr>
        <w:t>幾乎不太改變，而且</w:t>
      </w:r>
      <w:proofErr w:type="spellStart"/>
      <w:r>
        <w:rPr>
          <w:rFonts w:ascii="標楷體" w:eastAsia="標楷體" w:hAnsi="標楷體" w:hint="eastAsia"/>
        </w:rPr>
        <w:t>Vout</w:t>
      </w:r>
      <w:proofErr w:type="spellEnd"/>
      <w:r>
        <w:rPr>
          <w:rFonts w:ascii="標楷體" w:eastAsia="標楷體" w:hAnsi="標楷體" w:hint="eastAsia"/>
        </w:rPr>
        <w:t>改變是隨著</w:t>
      </w:r>
      <w:proofErr w:type="spellStart"/>
      <w:r>
        <w:rPr>
          <w:rFonts w:ascii="標楷體" w:eastAsia="標楷體" w:hAnsi="標楷體" w:hint="eastAsia"/>
        </w:rPr>
        <w:t>Iout</w:t>
      </w:r>
      <w:proofErr w:type="spellEnd"/>
      <w:r>
        <w:rPr>
          <w:rFonts w:ascii="標楷體" w:eastAsia="標楷體" w:hAnsi="標楷體" w:hint="eastAsia"/>
        </w:rPr>
        <w:t>改變的。也就是說，如果我們知道</w:t>
      </w:r>
      <w:proofErr w:type="spellStart"/>
      <w:r>
        <w:rPr>
          <w:rFonts w:ascii="標楷體" w:eastAsia="標楷體" w:hAnsi="標楷體" w:hint="eastAsia"/>
        </w:rPr>
        <w:t>Iout</w:t>
      </w:r>
      <w:proofErr w:type="spellEnd"/>
      <w:r>
        <w:rPr>
          <w:rFonts w:ascii="標楷體" w:eastAsia="標楷體" w:hAnsi="標楷體" w:hint="eastAsia"/>
        </w:rPr>
        <w:t>有增加或減少，</w:t>
      </w:r>
      <w:proofErr w:type="spellStart"/>
      <w:r>
        <w:rPr>
          <w:rFonts w:ascii="標楷體" w:eastAsia="標楷體" w:hAnsi="標楷體" w:hint="eastAsia"/>
        </w:rPr>
        <w:t>Vout</w:t>
      </w:r>
      <w:proofErr w:type="spellEnd"/>
      <w:r>
        <w:rPr>
          <w:rFonts w:ascii="標楷體" w:eastAsia="標楷體" w:hAnsi="標楷體" w:hint="eastAsia"/>
        </w:rPr>
        <w:t>也增加或減少。所以我們這個線路只要量測電流就夠了，電流增加，表示電能量增加；電流減少，表示電能量減少。</w:t>
      </w:r>
    </w:p>
    <w:p w:rsidR="0038138D" w:rsidRDefault="0038138D" w:rsidP="00B76376">
      <w:pPr>
        <w:rPr>
          <w:rFonts w:ascii="標楷體" w:eastAsia="標楷體" w:hAnsi="標楷體"/>
        </w:rPr>
      </w:pPr>
    </w:p>
    <w:p w:rsidR="00502F79" w:rsidRDefault="00502F79" w:rsidP="0038138D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五就解釋了我們的做法，我們不斷地改變負載，能量從零開始，慢慢增加到達最高點以後會降下來。因此我們就知道負載會停在這一點，因為</w:t>
      </w:r>
      <w:r w:rsidR="0038138D">
        <w:rPr>
          <w:rFonts w:ascii="標楷體" w:eastAsia="標楷體" w:hAnsi="標楷體" w:hint="eastAsia"/>
        </w:rPr>
        <w:t>這時我們可以得到最大的電能量。</w:t>
      </w:r>
    </w:p>
    <w:p w:rsidR="0038138D" w:rsidRDefault="0038138D" w:rsidP="0038138D">
      <w:pPr>
        <w:ind w:firstLine="480"/>
        <w:rPr>
          <w:rFonts w:ascii="標楷體" w:eastAsia="標楷體" w:hAnsi="標楷體"/>
        </w:rPr>
      </w:pPr>
    </w:p>
    <w:p w:rsidR="0038138D" w:rsidRPr="00B76376" w:rsidRDefault="0038138D" w:rsidP="0038138D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研究如何設計節省能量的線路是相當重要的，我們當然希望國家的電是夠的，可是我們國家大多數的電是用在工業上，如果我們能夠減少工業用電，對國家會有很大的好處。很值得我們高興的是，我們已經有一些工程師在往這個方向走，希望他們能夠繼續努力，減少國家電的消耗。</w:t>
      </w:r>
    </w:p>
    <w:sectPr w:rsidR="0038138D" w:rsidRPr="00B76376">
      <w:footerReference w:type="default" r:id="rId19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2C76" w:rsidRDefault="007E2C76" w:rsidP="006954B8">
      <w:r>
        <w:separator/>
      </w:r>
    </w:p>
  </w:endnote>
  <w:endnote w:type="continuationSeparator" w:id="0">
    <w:p w:rsidR="007E2C76" w:rsidRDefault="007E2C76" w:rsidP="006954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23463232"/>
      <w:docPartObj>
        <w:docPartGallery w:val="Page Numbers (Bottom of Page)"/>
        <w:docPartUnique/>
      </w:docPartObj>
    </w:sdtPr>
    <w:sdtEndPr/>
    <w:sdtContent>
      <w:p w:rsidR="006954B8" w:rsidRDefault="006954B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E5FFF" w:rsidRPr="002E5FFF">
          <w:rPr>
            <w:noProof/>
            <w:lang w:val="zh-TW"/>
          </w:rPr>
          <w:t>1</w:t>
        </w:r>
        <w:r>
          <w:fldChar w:fldCharType="end"/>
        </w:r>
      </w:p>
    </w:sdtContent>
  </w:sdt>
  <w:p w:rsidR="006954B8" w:rsidRDefault="006954B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2C76" w:rsidRDefault="007E2C76" w:rsidP="006954B8">
      <w:r>
        <w:separator/>
      </w:r>
    </w:p>
  </w:footnote>
  <w:footnote w:type="continuationSeparator" w:id="0">
    <w:p w:rsidR="007E2C76" w:rsidRDefault="007E2C76" w:rsidP="006954B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5C03"/>
    <w:rsid w:val="00113CEA"/>
    <w:rsid w:val="002E5FFF"/>
    <w:rsid w:val="0038138D"/>
    <w:rsid w:val="00502F79"/>
    <w:rsid w:val="00633B76"/>
    <w:rsid w:val="006954B8"/>
    <w:rsid w:val="007E2C76"/>
    <w:rsid w:val="00B76376"/>
    <w:rsid w:val="00ED5C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954B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954B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954B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954B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954B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954B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954B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954B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201</Words>
  <Characters>1148</Characters>
  <Application>Microsoft Office Word</Application>
  <DocSecurity>0</DocSecurity>
  <Lines>9</Lines>
  <Paragraphs>2</Paragraphs>
  <ScaleCrop>false</ScaleCrop>
  <Company/>
  <LinksUpToDate>false</LinksUpToDate>
  <CharactersWithSpaces>13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3</cp:revision>
  <dcterms:created xsi:type="dcterms:W3CDTF">2017-08-31T01:59:00Z</dcterms:created>
  <dcterms:modified xsi:type="dcterms:W3CDTF">2017-08-31T07:42:00Z</dcterms:modified>
</cp:coreProperties>
</file>